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1" w:rightFromText="141" w:vertAnchor="text" w:horzAnchor="margin" w:tblpY="-412"/>
        <w:tblW w:w="101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86"/>
        <w:gridCol w:w="6024"/>
        <w:gridCol w:w="1160"/>
        <w:gridCol w:w="1256"/>
      </w:tblGrid>
      <w:tr w:rsidR="00AE6BA7" w:rsidRPr="00AE6BA7" w:rsidTr="00340C26">
        <w:trPr>
          <w:cantSplit/>
          <w:trHeight w:val="272"/>
        </w:trPr>
        <w:tc>
          <w:tcPr>
            <w:tcW w:w="1686" w:type="dxa"/>
            <w:vMerge w:val="restart"/>
            <w:vAlign w:val="center"/>
          </w:tcPr>
          <w:p w:rsidR="00AE6BA7" w:rsidRPr="00AE6BA7" w:rsidRDefault="00340C26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48713006" wp14:editId="394C2933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24" w:type="dxa"/>
            <w:vMerge w:val="restart"/>
            <w:vAlign w:val="center"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Kurum İçi Spor Faaliyetleri</w:t>
            </w:r>
            <w:r w:rsidRPr="00AE6BA7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60" w:type="dxa"/>
            <w:vAlign w:val="center"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56" w:type="dxa"/>
            <w:vAlign w:val="center"/>
          </w:tcPr>
          <w:p w:rsidR="00AE6BA7" w:rsidRPr="00AE6BA7" w:rsidRDefault="004C4F63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02</w:t>
            </w:r>
          </w:p>
        </w:tc>
      </w:tr>
      <w:tr w:rsidR="00AE6BA7" w:rsidRPr="00AE6BA7" w:rsidTr="00340C26">
        <w:trPr>
          <w:cantSplit/>
          <w:trHeight w:val="272"/>
        </w:trPr>
        <w:tc>
          <w:tcPr>
            <w:tcW w:w="1686" w:type="dxa"/>
            <w:vMerge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24" w:type="dxa"/>
            <w:vMerge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0" w:type="dxa"/>
            <w:vAlign w:val="center"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56" w:type="dxa"/>
            <w:vAlign w:val="center"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AE6BA7" w:rsidRPr="00AE6BA7" w:rsidTr="00340C26">
        <w:trPr>
          <w:cantSplit/>
          <w:trHeight w:val="272"/>
        </w:trPr>
        <w:tc>
          <w:tcPr>
            <w:tcW w:w="1686" w:type="dxa"/>
            <w:vMerge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24" w:type="dxa"/>
            <w:vMerge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0" w:type="dxa"/>
            <w:vAlign w:val="center"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proofErr w:type="gramStart"/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proofErr w:type="gramEnd"/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56" w:type="dxa"/>
            <w:vAlign w:val="center"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AE6BA7" w:rsidRPr="00AE6BA7" w:rsidTr="00340C26">
        <w:trPr>
          <w:cantSplit/>
          <w:trHeight w:val="272"/>
        </w:trPr>
        <w:tc>
          <w:tcPr>
            <w:tcW w:w="1686" w:type="dxa"/>
            <w:vMerge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24" w:type="dxa"/>
            <w:vMerge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0" w:type="dxa"/>
            <w:vAlign w:val="center"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56" w:type="dxa"/>
            <w:vAlign w:val="center"/>
          </w:tcPr>
          <w:p w:rsidR="00AE6BA7" w:rsidRPr="00AE6BA7" w:rsidRDefault="00AE6BA7" w:rsidP="00340C2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p w:rsidR="00AE6BA7" w:rsidRDefault="00AE6BA7" w:rsidP="00340C26">
      <w:pPr>
        <w:tabs>
          <w:tab w:val="center" w:pos="5230"/>
        </w:tabs>
        <w:spacing w:after="0"/>
      </w:pPr>
      <w:r>
        <w:object w:dxaOrig="12150" w:dyaOrig="17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8pt;height:619.2pt" o:ole="">
            <v:imagedata r:id="rId5" o:title=""/>
          </v:shape>
          <o:OLEObject Type="Embed" ProgID="Visio.Drawing.15" ShapeID="_x0000_i1025" DrawAspect="Content" ObjectID="_1691495736" r:id="rId6"/>
        </w:object>
      </w: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AE6BA7" w:rsidRPr="00340C26" w:rsidTr="005E253A">
        <w:trPr>
          <w:cantSplit/>
          <w:trHeight w:val="303"/>
        </w:trPr>
        <w:tc>
          <w:tcPr>
            <w:tcW w:w="5075" w:type="dxa"/>
            <w:gridSpan w:val="2"/>
          </w:tcPr>
          <w:p w:rsidR="00AE6BA7" w:rsidRPr="00340C26" w:rsidRDefault="00AE6BA7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Hazırlayan</w:t>
            </w:r>
          </w:p>
        </w:tc>
        <w:tc>
          <w:tcPr>
            <w:tcW w:w="5075" w:type="dxa"/>
            <w:gridSpan w:val="2"/>
          </w:tcPr>
          <w:p w:rsidR="00AE6BA7" w:rsidRPr="00340C26" w:rsidRDefault="00AE6BA7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Onaylayan</w:t>
            </w:r>
          </w:p>
        </w:tc>
      </w:tr>
      <w:tr w:rsidR="00AE6BA7" w:rsidRPr="00340C26" w:rsidTr="005E253A">
        <w:trPr>
          <w:cantSplit/>
          <w:trHeight w:val="670"/>
        </w:trPr>
        <w:tc>
          <w:tcPr>
            <w:tcW w:w="3310" w:type="dxa"/>
          </w:tcPr>
          <w:p w:rsidR="00AE6BA7" w:rsidRPr="00340C26" w:rsidRDefault="00AE6BA7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AE6BA7" w:rsidRPr="00340C26" w:rsidRDefault="00AE6BA7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</w:tcPr>
          <w:p w:rsidR="00AE6BA7" w:rsidRPr="00340C26" w:rsidRDefault="00AE6BA7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620" w:type="dxa"/>
          </w:tcPr>
          <w:p w:rsidR="00AE6BA7" w:rsidRPr="00340C26" w:rsidRDefault="00AE6BA7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</w:tr>
    </w:tbl>
    <w:p w:rsidR="00AE6BA7" w:rsidRPr="00340C26" w:rsidRDefault="00AE6BA7">
      <w:pPr>
        <w:tabs>
          <w:tab w:val="center" w:pos="5230"/>
        </w:tabs>
        <w:spacing w:after="0"/>
        <w:ind w:left="-437"/>
        <w:rPr>
          <w:rFonts w:ascii="Times New Roman" w:hAnsi="Times New Roman" w:cs="Times New Roman"/>
        </w:rPr>
      </w:pPr>
    </w:p>
    <w:p w:rsidR="00AE6BA7" w:rsidRDefault="00AE6BA7">
      <w:pPr>
        <w:tabs>
          <w:tab w:val="center" w:pos="5230"/>
        </w:tabs>
        <w:spacing w:after="0"/>
        <w:ind w:left="-437"/>
      </w:pPr>
    </w:p>
    <w:p w:rsidR="00AE6BA7" w:rsidRDefault="00AE6BA7">
      <w:pPr>
        <w:tabs>
          <w:tab w:val="center" w:pos="5230"/>
        </w:tabs>
        <w:spacing w:after="0"/>
        <w:ind w:left="-437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TableGrid"/>
        <w:tblW w:w="10170" w:type="dxa"/>
        <w:tblInd w:w="-584" w:type="dxa"/>
        <w:tblCellMar>
          <w:top w:w="4" w:type="dxa"/>
          <w:left w:w="66" w:type="dxa"/>
          <w:right w:w="99" w:type="dxa"/>
        </w:tblCellMar>
        <w:tblLook w:val="04A0" w:firstRow="1" w:lastRow="0" w:firstColumn="1" w:lastColumn="0" w:noHBand="0" w:noVBand="1"/>
      </w:tblPr>
      <w:tblGrid>
        <w:gridCol w:w="1699"/>
        <w:gridCol w:w="2145"/>
        <w:gridCol w:w="738"/>
        <w:gridCol w:w="1050"/>
        <w:gridCol w:w="622"/>
        <w:gridCol w:w="623"/>
        <w:gridCol w:w="627"/>
        <w:gridCol w:w="226"/>
        <w:gridCol w:w="394"/>
        <w:gridCol w:w="629"/>
        <w:gridCol w:w="138"/>
        <w:gridCol w:w="486"/>
        <w:gridCol w:w="793"/>
      </w:tblGrid>
      <w:tr w:rsidR="004C4F63" w:rsidTr="004C4F63">
        <w:trPr>
          <w:trHeight w:val="303"/>
        </w:trPr>
        <w:tc>
          <w:tcPr>
            <w:tcW w:w="1699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227"/>
            </w:pPr>
            <w:r w:rsidRPr="00AE6BA7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7A44DA6F" wp14:editId="3E7CC05F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31" w:type="dxa"/>
            <w:gridSpan w:val="7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C4F63" w:rsidRDefault="004C4F63" w:rsidP="004C4F63">
            <w:pPr>
              <w:ind w:left="55"/>
              <w:jc w:val="center"/>
            </w:pPr>
            <w:r>
              <w:rPr>
                <w:rFonts w:ascii="Times New Roman" w:eastAsia="Times New Roman" w:hAnsi="Times New Roman" w:cs="Times New Roman"/>
                <w:sz w:val="30"/>
              </w:rPr>
              <w:t>SÜREÇ FORMAT FORMU</w:t>
            </w:r>
          </w:p>
          <w:p w:rsidR="004C4F63" w:rsidRDefault="004C4F63" w:rsidP="004C4F63">
            <w:pPr>
              <w:ind w:left="59"/>
              <w:jc w:val="center"/>
            </w:pPr>
            <w:r>
              <w:rPr>
                <w:rFonts w:ascii="Times New Roman" w:eastAsia="Times New Roman" w:hAnsi="Times New Roman" w:cs="Times New Roman"/>
                <w:sz w:val="30"/>
              </w:rPr>
              <w:t>(Kurum İçi Spor Faaliyetleri)</w:t>
            </w:r>
          </w:p>
        </w:tc>
        <w:tc>
          <w:tcPr>
            <w:tcW w:w="1161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5"/>
            </w:pPr>
            <w:r>
              <w:rPr>
                <w:rFonts w:ascii="Times New Roman" w:eastAsia="Times New Roman" w:hAnsi="Times New Roman" w:cs="Times New Roman"/>
                <w:sz w:val="16"/>
              </w:rPr>
              <w:t>Dokuman No</w:t>
            </w:r>
          </w:p>
        </w:tc>
        <w:tc>
          <w:tcPr>
            <w:tcW w:w="127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C4F63" w:rsidRPr="00AE6BA7" w:rsidRDefault="004C4F63" w:rsidP="004C4F63">
            <w:pPr>
              <w:tabs>
                <w:tab w:val="center" w:pos="4536"/>
                <w:tab w:val="right" w:pos="9072"/>
              </w:tabs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02</w:t>
            </w:r>
          </w:p>
        </w:tc>
      </w:tr>
      <w:tr w:rsidR="004C4F63" w:rsidTr="004C4F63">
        <w:trPr>
          <w:trHeight w:val="284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0" w:type="auto"/>
            <w:gridSpan w:val="7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1161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24"/>
            </w:pPr>
            <w:r>
              <w:rPr>
                <w:rFonts w:ascii="Times New Roman" w:eastAsia="Times New Roman" w:hAnsi="Times New Roman" w:cs="Times New Roman"/>
                <w:sz w:val="16"/>
              </w:rPr>
              <w:t>Yarın Tarihi</w:t>
            </w:r>
          </w:p>
        </w:tc>
        <w:tc>
          <w:tcPr>
            <w:tcW w:w="127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C4F63" w:rsidRPr="00AE6BA7" w:rsidRDefault="004C4F63" w:rsidP="004C4F63">
            <w:pPr>
              <w:tabs>
                <w:tab w:val="center" w:pos="4536"/>
                <w:tab w:val="right" w:pos="9072"/>
              </w:tabs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4C4F63" w:rsidTr="004C4F63">
        <w:trPr>
          <w:trHeight w:val="279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0" w:type="auto"/>
            <w:gridSpan w:val="7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1161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10"/>
            </w:pPr>
            <w:r>
              <w:rPr>
                <w:rFonts w:ascii="Times New Roman" w:eastAsia="Times New Roman" w:hAnsi="Times New Roman" w:cs="Times New Roman"/>
                <w:sz w:val="12"/>
              </w:rPr>
              <w:t xml:space="preserve">Rev.X0D </w:t>
            </w:r>
            <w:proofErr w:type="spellStart"/>
            <w:r>
              <w:rPr>
                <w:rFonts w:ascii="Times New Roman" w:eastAsia="Times New Roman" w:hAnsi="Times New Roman" w:cs="Times New Roman"/>
                <w:sz w:val="12"/>
              </w:rPr>
              <w:t>Tarıh</w:t>
            </w:r>
            <w:proofErr w:type="spellEnd"/>
          </w:p>
        </w:tc>
        <w:tc>
          <w:tcPr>
            <w:tcW w:w="127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</w:tr>
      <w:tr w:rsidR="004C4F63" w:rsidTr="004C4F63">
        <w:trPr>
          <w:trHeight w:val="349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0" w:type="auto"/>
            <w:gridSpan w:val="7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1161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r>
              <w:rPr>
                <w:rFonts w:ascii="Times New Roman" w:eastAsia="Times New Roman" w:hAnsi="Times New Roman" w:cs="Times New Roman"/>
                <w:sz w:val="16"/>
              </w:rPr>
              <w:t>Sayfa No</w:t>
            </w:r>
          </w:p>
        </w:tc>
        <w:tc>
          <w:tcPr>
            <w:tcW w:w="127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</w:tr>
      <w:tr w:rsidR="004C4F63" w:rsidTr="004C4F63">
        <w:trPr>
          <w:trHeight w:val="306"/>
        </w:trPr>
        <w:tc>
          <w:tcPr>
            <w:tcW w:w="6877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bottom"/>
          </w:tcPr>
          <w:p w:rsidR="004C4F63" w:rsidRDefault="004C4F63" w:rsidP="004C4F63">
            <w:pPr>
              <w:ind w:right="44"/>
              <w:jc w:val="right"/>
            </w:pPr>
            <w:r>
              <w:rPr>
                <w:rFonts w:ascii="Times New Roman" w:eastAsia="Times New Roman" w:hAnsi="Times New Roman" w:cs="Times New Roman"/>
                <w:sz w:val="26"/>
              </w:rPr>
              <w:t>SÜREÇ TANIMLAMA KARTI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Default="004C4F63" w:rsidP="004C4F63"/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Default="004C4F63" w:rsidP="004C4F63"/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Default="004C4F63" w:rsidP="004C4F63"/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Default="004C4F63" w:rsidP="004C4F63"/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</w:tr>
      <w:tr w:rsidR="004C4F63" w:rsidTr="004C4F63">
        <w:trPr>
          <w:trHeight w:val="411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62"/>
            </w:pPr>
            <w:r w:rsidRPr="00FC1E23">
              <w:rPr>
                <w:rFonts w:ascii="Times New Roman" w:eastAsia="Times New Roman" w:hAnsi="Times New Roman" w:cs="Times New Roman"/>
              </w:rPr>
              <w:t>SÜREÇ KODU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4C4F63" w:rsidRDefault="004C4F63" w:rsidP="004C4F63">
            <w:pPr>
              <w:rPr>
                <w:sz w:val="24"/>
                <w:szCs w:val="24"/>
              </w:rPr>
            </w:pPr>
            <w:proofErr w:type="gramStart"/>
            <w:r w:rsidRPr="004C4F63">
              <w:rPr>
                <w:rFonts w:ascii="Times New Roman" w:eastAsia="Times New Roman" w:hAnsi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Pr="004C4F63">
              <w:rPr>
                <w:rFonts w:ascii="Times New Roman" w:eastAsia="Times New Roman" w:hAnsi="Times New Roman" w:cs="Times New Roman"/>
                <w:b/>
                <w:color w:val="auto"/>
                <w:sz w:val="24"/>
                <w:szCs w:val="24"/>
              </w:rPr>
              <w:t>.002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Default="004C4F63" w:rsidP="004C4F63"/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Default="004C4F63" w:rsidP="004C4F63"/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Default="004C4F63" w:rsidP="004C4F63"/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Default="004C4F63" w:rsidP="004C4F63"/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</w:tr>
      <w:tr w:rsidR="004C4F63" w:rsidTr="004C4F63">
        <w:trPr>
          <w:trHeight w:val="522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62"/>
            </w:pPr>
            <w:r w:rsidRPr="00FC1E23">
              <w:rPr>
                <w:rFonts w:ascii="Times New Roman" w:eastAsia="Times New Roman" w:hAnsi="Times New Roman" w:cs="Times New Roman"/>
              </w:rPr>
              <w:t>SÜREÇ ADI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urum İçi Spor Faaliyetleri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522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58"/>
            </w:pPr>
            <w:r w:rsidRPr="00FC1E23">
              <w:rPr>
                <w:rFonts w:ascii="Times New Roman" w:eastAsia="Times New Roman" w:hAnsi="Times New Roman" w:cs="Times New Roman"/>
              </w:rPr>
              <w:t>SÜREÇ SAHİBİ: (Bölüm/Pozisyon/Kişi)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397614" w:rsidP="004C4F6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KS Daire Başkanlığı</w:t>
            </w:r>
            <w:r w:rsidR="004C4F63" w:rsidRPr="00FC1E23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429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53"/>
            </w:pPr>
            <w:r w:rsidRPr="00FC1E23">
              <w:rPr>
                <w:rFonts w:ascii="Times New Roman" w:eastAsia="Times New Roman" w:hAnsi="Times New Roman" w:cs="Times New Roman"/>
              </w:rPr>
              <w:t>SÜRECİN AMACI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 w:rsidRPr="00FC1E23">
              <w:rPr>
                <w:rFonts w:ascii="Times New Roman" w:hAnsi="Times New Roman" w:cs="Times New Roman"/>
              </w:rPr>
              <w:t>Kurum İçi Spor Turnuvası Düzenlemek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  <w:bookmarkStart w:id="0" w:name="_GoBack"/>
            <w:bookmarkEnd w:id="0"/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679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53"/>
            </w:pPr>
            <w:r w:rsidRPr="00FC1E23">
              <w:rPr>
                <w:rFonts w:ascii="Times New Roman" w:eastAsia="Times New Roman" w:hAnsi="Times New Roman" w:cs="Times New Roman"/>
              </w:rPr>
              <w:t>SÜREÇLE İLGİLİ YASAL MEVZUAT/STANDART ADI/MADDESİ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FA1722" w:rsidP="004C4F6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amukkale Üniversitesi </w:t>
            </w:r>
            <w:r w:rsidR="004C4F63" w:rsidRPr="00FC1E23">
              <w:rPr>
                <w:rFonts w:ascii="Times New Roman" w:hAnsi="Times New Roman" w:cs="Times New Roman"/>
              </w:rPr>
              <w:t>Spor Birliği Yönergesi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702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53" w:hanging="5"/>
            </w:pPr>
            <w:r w:rsidRPr="00FC1E23">
              <w:rPr>
                <w:rFonts w:ascii="Times New Roman" w:eastAsia="Times New Roman" w:hAnsi="Times New Roman" w:cs="Times New Roman"/>
              </w:rPr>
              <w:t>SÜREÇLE İLGİLİ STRATEJİK PLAN HEDEFİ/GÖSTERGESİ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 w:rsidRPr="00FC1E23">
              <w:rPr>
                <w:rFonts w:ascii="Times New Roman" w:hAnsi="Times New Roman" w:cs="Times New Roman"/>
              </w:rPr>
              <w:t>Üniversitemizde Spor Alanında Çalışmalar Yapmak.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489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48"/>
            </w:pPr>
            <w:r w:rsidRPr="00FC1E23">
              <w:rPr>
                <w:rFonts w:ascii="Times New Roman" w:eastAsia="Times New Roman" w:hAnsi="Times New Roman" w:cs="Times New Roman"/>
              </w:rPr>
              <w:t>SÜRECİN HEDEFİ/HEDEFLERİ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281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72"/>
            </w:pPr>
            <w:proofErr w:type="gramStart"/>
            <w:r w:rsidRPr="00FC1E23">
              <w:rPr>
                <w:rFonts w:ascii="Times New Roman" w:eastAsia="Times New Roman" w:hAnsi="Times New Roman" w:cs="Times New Roman"/>
              </w:rPr>
              <w:t>ı</w:t>
            </w:r>
            <w:proofErr w:type="gramEnd"/>
            <w:r w:rsidRPr="00FC1E23">
              <w:rPr>
                <w:rFonts w:ascii="Times New Roman" w:eastAsia="Times New Roman" w:hAnsi="Times New Roman" w:cs="Times New Roman"/>
              </w:rPr>
              <w:t>.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 w:rsidRPr="00FC1E23">
              <w:rPr>
                <w:rFonts w:ascii="Times New Roman" w:hAnsi="Times New Roman" w:cs="Times New Roman"/>
              </w:rPr>
              <w:t>Kurum İçi Spor Faaliyetlerinde Bulunmak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282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43"/>
            </w:pPr>
            <w:r w:rsidRPr="00FC1E23"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 w:rsidRPr="00FC1E23">
              <w:rPr>
                <w:rFonts w:ascii="Times New Roman" w:hAnsi="Times New Roman" w:cs="Times New Roman"/>
              </w:rPr>
              <w:t>Kurum İçi Bağlayıcı Başarılı Sonuçlar Almak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281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43"/>
            </w:pPr>
            <w:r w:rsidRPr="00FC1E23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 w:rsidRPr="00FC1E23">
              <w:rPr>
                <w:rFonts w:ascii="Times New Roman" w:hAnsi="Times New Roman" w:cs="Times New Roman"/>
              </w:rPr>
              <w:t>Kurum İçi Yeni Katılımlar ve Devamlılık Sağlamak.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159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43" w:firstLine="5"/>
            </w:pPr>
            <w:r w:rsidRPr="00FC1E23">
              <w:rPr>
                <w:rFonts w:ascii="Times New Roman" w:eastAsia="Times New Roman" w:hAnsi="Times New Roman" w:cs="Times New Roman"/>
              </w:rPr>
              <w:t>SÜRECİN PERFORMANS GÖSTERGELERİ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652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7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spacing w:line="217" w:lineRule="auto"/>
              <w:ind w:left="5" w:hanging="5"/>
              <w:jc w:val="center"/>
            </w:pPr>
            <w:r>
              <w:rPr>
                <w:rFonts w:ascii="Times New Roman" w:eastAsia="Times New Roman" w:hAnsi="Times New Roman" w:cs="Times New Roman"/>
              </w:rPr>
              <w:t>İlgili Hedef</w:t>
            </w:r>
          </w:p>
          <w:p w:rsidR="004C4F63" w:rsidRDefault="004C4F63" w:rsidP="004C4F63">
            <w:pPr>
              <w:ind w:left="5"/>
              <w:jc w:val="center"/>
            </w:pPr>
            <w:r>
              <w:rPr>
                <w:rFonts w:ascii="Times New Roman" w:eastAsia="Times New Roman" w:hAnsi="Times New Roman" w:cs="Times New Roman"/>
                <w:sz w:val="20"/>
              </w:rPr>
              <w:t>No.su</w:t>
            </w:r>
          </w:p>
        </w:tc>
        <w:tc>
          <w:tcPr>
            <w:tcW w:w="10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7"/>
            </w:pPr>
            <w:r>
              <w:rPr>
                <w:rFonts w:ascii="Times New Roman" w:eastAsia="Times New Roman" w:hAnsi="Times New Roman" w:cs="Times New Roman"/>
              </w:rPr>
              <w:t>Başlangıç Değeri</w:t>
            </w:r>
          </w:p>
        </w:tc>
        <w:tc>
          <w:tcPr>
            <w:tcW w:w="6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10"/>
              <w:rPr>
                <w:rFonts w:ascii="Times New Roman" w:eastAsia="Times New Roman" w:hAnsi="Times New Roman" w:cs="Times New Roman"/>
                <w:sz w:val="20"/>
              </w:rPr>
            </w:pPr>
            <w:r>
              <w:rPr>
                <w:rFonts w:ascii="Times New Roman" w:eastAsia="Times New Roman" w:hAnsi="Times New Roman" w:cs="Times New Roman"/>
                <w:sz w:val="20"/>
              </w:rPr>
              <w:t>2019</w:t>
            </w:r>
          </w:p>
          <w:p w:rsidR="004C4F63" w:rsidRDefault="004C4F63" w:rsidP="004C4F63">
            <w:pPr>
              <w:ind w:left="10"/>
            </w:pPr>
            <w:r>
              <w:rPr>
                <w:rFonts w:ascii="Times New Roman" w:eastAsia="Times New Roman" w:hAnsi="Times New Roman" w:cs="Times New Roman"/>
                <w:sz w:val="20"/>
              </w:rPr>
              <w:t>-1</w:t>
            </w:r>
          </w:p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9"/>
              <w:rPr>
                <w:rFonts w:ascii="Times New Roman" w:eastAsia="Times New Roman" w:hAnsi="Times New Roman" w:cs="Times New Roman"/>
                <w:sz w:val="20"/>
              </w:rPr>
            </w:pPr>
            <w:r>
              <w:rPr>
                <w:rFonts w:ascii="Times New Roman" w:eastAsia="Times New Roman" w:hAnsi="Times New Roman" w:cs="Times New Roman"/>
                <w:sz w:val="20"/>
              </w:rPr>
              <w:t>2019</w:t>
            </w:r>
          </w:p>
          <w:p w:rsidR="004C4F63" w:rsidRDefault="004C4F63" w:rsidP="004C4F63">
            <w:pPr>
              <w:ind w:left="9"/>
            </w:pPr>
            <w:r>
              <w:rPr>
                <w:rFonts w:ascii="Times New Roman" w:eastAsia="Times New Roman" w:hAnsi="Times New Roman" w:cs="Times New Roman"/>
                <w:sz w:val="20"/>
              </w:rPr>
              <w:t>-2</w:t>
            </w:r>
          </w:p>
        </w:tc>
        <w:tc>
          <w:tcPr>
            <w:tcW w:w="6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9"/>
              <w:rPr>
                <w:rFonts w:ascii="Times New Roman" w:eastAsia="Times New Roman" w:hAnsi="Times New Roman" w:cs="Times New Roman"/>
                <w:sz w:val="20"/>
              </w:rPr>
            </w:pPr>
            <w:r>
              <w:rPr>
                <w:rFonts w:ascii="Times New Roman" w:eastAsia="Times New Roman" w:hAnsi="Times New Roman" w:cs="Times New Roman"/>
                <w:sz w:val="20"/>
              </w:rPr>
              <w:t>2020</w:t>
            </w:r>
          </w:p>
          <w:p w:rsidR="004C4F63" w:rsidRDefault="004C4F63" w:rsidP="004C4F63">
            <w:pPr>
              <w:ind w:left="9"/>
            </w:pPr>
            <w:r>
              <w:rPr>
                <w:rFonts w:ascii="Times New Roman" w:eastAsia="Times New Roman" w:hAnsi="Times New Roman" w:cs="Times New Roman"/>
                <w:sz w:val="20"/>
              </w:rPr>
              <w:t>-1</w:t>
            </w: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8"/>
              <w:rPr>
                <w:rFonts w:ascii="Times New Roman" w:eastAsia="Times New Roman" w:hAnsi="Times New Roman" w:cs="Times New Roman"/>
                <w:sz w:val="20"/>
              </w:rPr>
            </w:pPr>
            <w:r>
              <w:rPr>
                <w:rFonts w:ascii="Times New Roman" w:eastAsia="Times New Roman" w:hAnsi="Times New Roman" w:cs="Times New Roman"/>
                <w:sz w:val="20"/>
              </w:rPr>
              <w:t>2020</w:t>
            </w:r>
          </w:p>
          <w:p w:rsidR="004C4F63" w:rsidRDefault="004C4F63" w:rsidP="004C4F63">
            <w:pPr>
              <w:ind w:left="8"/>
            </w:pPr>
            <w:r>
              <w:rPr>
                <w:rFonts w:ascii="Times New Roman" w:eastAsia="Times New Roman" w:hAnsi="Times New Roman" w:cs="Times New Roman"/>
                <w:sz w:val="20"/>
              </w:rPr>
              <w:t>-2</w:t>
            </w:r>
          </w:p>
        </w:tc>
        <w:tc>
          <w:tcPr>
            <w:tcW w:w="6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14"/>
              <w:rPr>
                <w:rFonts w:ascii="Times New Roman" w:eastAsia="Times New Roman" w:hAnsi="Times New Roman" w:cs="Times New Roman"/>
                <w:sz w:val="20"/>
              </w:rPr>
            </w:pPr>
            <w:r>
              <w:rPr>
                <w:rFonts w:ascii="Times New Roman" w:eastAsia="Times New Roman" w:hAnsi="Times New Roman" w:cs="Times New Roman"/>
                <w:sz w:val="20"/>
              </w:rPr>
              <w:t>2021</w:t>
            </w:r>
          </w:p>
          <w:p w:rsidR="004C4F63" w:rsidRDefault="004C4F63" w:rsidP="004C4F63">
            <w:pPr>
              <w:ind w:left="14"/>
            </w:pPr>
            <w:r>
              <w:rPr>
                <w:rFonts w:ascii="Times New Roman" w:eastAsia="Times New Roman" w:hAnsi="Times New Roman" w:cs="Times New Roman"/>
                <w:sz w:val="20"/>
              </w:rPr>
              <w:t>-1</w:t>
            </w: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8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2021</w:t>
            </w:r>
          </w:p>
          <w:p w:rsidR="004C4F63" w:rsidRDefault="004C4F63" w:rsidP="004C4F63">
            <w:pPr>
              <w:ind w:left="8"/>
            </w:pPr>
            <w:r>
              <w:rPr>
                <w:rFonts w:ascii="Times New Roman" w:eastAsia="Times New Roman" w:hAnsi="Times New Roman" w:cs="Times New Roman"/>
              </w:rPr>
              <w:t>-2</w:t>
            </w:r>
          </w:p>
        </w:tc>
        <w:tc>
          <w:tcPr>
            <w:tcW w:w="7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>
            <w:pPr>
              <w:ind w:left="83"/>
              <w:jc w:val="center"/>
            </w:pPr>
            <w:r>
              <w:rPr>
                <w:rFonts w:ascii="Times New Roman" w:eastAsia="Times New Roman" w:hAnsi="Times New Roman" w:cs="Times New Roman"/>
                <w:sz w:val="20"/>
              </w:rPr>
              <w:t>İzleme</w:t>
            </w:r>
          </w:p>
          <w:p w:rsidR="004C4F63" w:rsidRDefault="004C4F63" w:rsidP="004C4F63">
            <w:pPr>
              <w:ind w:left="2"/>
              <w:jc w:val="center"/>
            </w:pPr>
            <w:r>
              <w:rPr>
                <w:rFonts w:ascii="Times New Roman" w:eastAsia="Times New Roman" w:hAnsi="Times New Roman" w:cs="Times New Roman"/>
                <w:sz w:val="20"/>
              </w:rPr>
              <w:t>Sıklığı</w:t>
            </w:r>
          </w:p>
        </w:tc>
      </w:tr>
      <w:tr w:rsidR="004C4F63" w:rsidTr="004C4F63">
        <w:trPr>
          <w:trHeight w:val="77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A7DFC" w:rsidRDefault="004C4F63" w:rsidP="004C4F63">
            <w:pPr>
              <w:ind w:left="72"/>
              <w:rPr>
                <w:sz w:val="24"/>
                <w:szCs w:val="24"/>
              </w:rPr>
            </w:pPr>
            <w:proofErr w:type="gramStart"/>
            <w:r w:rsidRPr="00FA7DFC">
              <w:rPr>
                <w:rFonts w:ascii="Times New Roman" w:eastAsia="Times New Roman" w:hAnsi="Times New Roman" w:cs="Times New Roman"/>
                <w:sz w:val="24"/>
                <w:szCs w:val="24"/>
              </w:rPr>
              <w:t>ı</w:t>
            </w:r>
            <w:proofErr w:type="gramEnd"/>
            <w:r w:rsidRPr="00FA7DFC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7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10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7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</w:tr>
      <w:tr w:rsidR="004C4F63" w:rsidTr="004C4F63">
        <w:trPr>
          <w:trHeight w:val="236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A7DFC" w:rsidRDefault="004C4F63" w:rsidP="004C4F63">
            <w:pPr>
              <w:ind w:left="43"/>
              <w:rPr>
                <w:sz w:val="24"/>
                <w:szCs w:val="24"/>
              </w:rPr>
            </w:pPr>
            <w:r w:rsidRPr="00FA7DFC">
              <w:rPr>
                <w:rFonts w:ascii="Times New Roman" w:eastAsia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7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10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7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</w:tr>
      <w:tr w:rsidR="004C4F63" w:rsidTr="004C4F63">
        <w:trPr>
          <w:trHeight w:val="246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A7DFC" w:rsidRDefault="004C4F63" w:rsidP="004C4F63">
            <w:pPr>
              <w:ind w:left="43"/>
              <w:rPr>
                <w:sz w:val="24"/>
                <w:szCs w:val="24"/>
              </w:rPr>
            </w:pPr>
            <w:r w:rsidRPr="00FA7DFC">
              <w:rPr>
                <w:rFonts w:ascii="Times New Roman" w:eastAsia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7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10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62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  <w:tc>
          <w:tcPr>
            <w:tcW w:w="7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Default="004C4F63" w:rsidP="004C4F63"/>
        </w:tc>
      </w:tr>
      <w:tr w:rsidR="004C4F63" w:rsidTr="004C4F63">
        <w:trPr>
          <w:trHeight w:val="361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43"/>
            </w:pPr>
            <w:r w:rsidRPr="00FC1E23">
              <w:rPr>
                <w:rFonts w:ascii="Times New Roman" w:eastAsia="Times New Roman" w:hAnsi="Times New Roman" w:cs="Times New Roman"/>
              </w:rPr>
              <w:t>SÜRECİN TEDARİKÇİLERİ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 w:rsidRPr="00FC1E23">
              <w:rPr>
                <w:rFonts w:ascii="Times New Roman" w:hAnsi="Times New Roman" w:cs="Times New Roman"/>
              </w:rPr>
              <w:t>Rektörlük Makamı, SKS Daire Başkanlığı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683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43"/>
            </w:pPr>
            <w:r w:rsidRPr="00FC1E23">
              <w:rPr>
                <w:rFonts w:ascii="Times New Roman" w:eastAsia="Times New Roman" w:hAnsi="Times New Roman" w:cs="Times New Roman"/>
              </w:rPr>
              <w:t>SÜRECİN</w:t>
            </w:r>
          </w:p>
          <w:p w:rsidR="004C4F63" w:rsidRPr="00FC1E23" w:rsidRDefault="004C4F63" w:rsidP="004C4F63">
            <w:pPr>
              <w:ind w:left="53"/>
            </w:pPr>
            <w:r w:rsidRPr="00FC1E23">
              <w:rPr>
                <w:rFonts w:ascii="Times New Roman" w:eastAsia="Times New Roman" w:hAnsi="Times New Roman" w:cs="Times New Roman"/>
              </w:rPr>
              <w:t>MÜŞTERİLERİ/KULLANICILARI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 w:rsidRPr="00FC1E23">
              <w:rPr>
                <w:rFonts w:ascii="Times New Roman" w:hAnsi="Times New Roman" w:cs="Times New Roman"/>
              </w:rPr>
              <w:t>Üniversitemiz Öğrencileri, İdari Ve Akademik Personeli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553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43"/>
            </w:pPr>
            <w:r w:rsidRPr="00FC1E23">
              <w:rPr>
                <w:rFonts w:ascii="Times New Roman" w:eastAsia="Times New Roman" w:hAnsi="Times New Roman" w:cs="Times New Roman"/>
              </w:rPr>
              <w:t>SÜRECİN diğer PAYDAŞLARI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 w:rsidRPr="00FC1E23">
              <w:rPr>
                <w:rFonts w:ascii="Times New Roman" w:hAnsi="Times New Roman" w:cs="Times New Roman"/>
              </w:rPr>
              <w:t>Rektörlük Makamı, SKS Daire Başkanlığı, Spor Şube Müdürlüğü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432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48"/>
            </w:pPr>
            <w:r w:rsidRPr="00FC1E23">
              <w:rPr>
                <w:rFonts w:ascii="Times New Roman" w:eastAsia="Times New Roman" w:hAnsi="Times New Roman" w:cs="Times New Roman"/>
              </w:rPr>
              <w:t>SÜRECİN temel GİRDİLERİ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 w:rsidRPr="00FC1E23">
              <w:rPr>
                <w:rFonts w:ascii="Times New Roman" w:hAnsi="Times New Roman" w:cs="Times New Roman"/>
              </w:rPr>
              <w:t>Spor Branşlarında Katılım.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224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48"/>
            </w:pPr>
            <w:r w:rsidRPr="00FC1E23">
              <w:rPr>
                <w:rFonts w:ascii="Times New Roman" w:eastAsia="Times New Roman" w:hAnsi="Times New Roman" w:cs="Times New Roman"/>
              </w:rPr>
              <w:t>SÜRECİN ÇIKTILARI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 w:rsidRPr="00FC1E23">
              <w:rPr>
                <w:rFonts w:ascii="Times New Roman" w:hAnsi="Times New Roman" w:cs="Times New Roman"/>
              </w:rPr>
              <w:t>Başarılı Spor Takımlarını Ödüllendirme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  <w:tr w:rsidR="004C4F63" w:rsidTr="004C4F63">
        <w:trPr>
          <w:trHeight w:val="571"/>
        </w:trPr>
        <w:tc>
          <w:tcPr>
            <w:tcW w:w="384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C4F63" w:rsidRPr="00FC1E23" w:rsidRDefault="004C4F63" w:rsidP="004C4F63">
            <w:pPr>
              <w:ind w:left="53"/>
            </w:pPr>
            <w:r w:rsidRPr="00FC1E23">
              <w:rPr>
                <w:rFonts w:ascii="Times New Roman" w:eastAsia="Times New Roman" w:hAnsi="Times New Roman" w:cs="Times New Roman"/>
              </w:rPr>
              <w:t>SÜREÇ İLE ETKİLEŞİMLİ DİĞER SÜREÇLER:</w:t>
            </w:r>
          </w:p>
        </w:tc>
        <w:tc>
          <w:tcPr>
            <w:tcW w:w="3033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C4F63" w:rsidRPr="00FC1E23" w:rsidRDefault="004C4F63" w:rsidP="004C4F63">
            <w:pPr>
              <w:rPr>
                <w:rFonts w:ascii="Times New Roman" w:hAnsi="Times New Roman" w:cs="Times New Roman"/>
              </w:rPr>
            </w:pPr>
            <w:r w:rsidRPr="00FC1E23">
              <w:rPr>
                <w:rFonts w:ascii="Times New Roman" w:hAnsi="Times New Roman" w:cs="Times New Roman"/>
              </w:rPr>
              <w:t>Katılım ve Organizasyon da Devamlılık</w:t>
            </w:r>
          </w:p>
        </w:tc>
        <w:tc>
          <w:tcPr>
            <w:tcW w:w="627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0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C4F63" w:rsidRPr="008643C1" w:rsidRDefault="004C4F63" w:rsidP="004C4F63">
            <w:pPr>
              <w:rPr>
                <w:rFonts w:ascii="Times New Roman" w:hAnsi="Times New Roman" w:cs="Times New Roman"/>
              </w:rPr>
            </w:pPr>
          </w:p>
        </w:tc>
      </w:tr>
    </w:tbl>
    <w:p w:rsidR="00AE6BA7" w:rsidRDefault="00AE6BA7">
      <w:pPr>
        <w:tabs>
          <w:tab w:val="center" w:pos="5230"/>
        </w:tabs>
        <w:spacing w:after="0"/>
        <w:ind w:left="-437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340C26" w:rsidRPr="00340C26" w:rsidTr="005E253A">
        <w:trPr>
          <w:cantSplit/>
          <w:trHeight w:val="303"/>
        </w:trPr>
        <w:tc>
          <w:tcPr>
            <w:tcW w:w="5075" w:type="dxa"/>
            <w:gridSpan w:val="2"/>
          </w:tcPr>
          <w:p w:rsidR="00340C26" w:rsidRPr="00340C26" w:rsidRDefault="00340C26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Hazırlayan</w:t>
            </w:r>
          </w:p>
        </w:tc>
        <w:tc>
          <w:tcPr>
            <w:tcW w:w="5075" w:type="dxa"/>
            <w:gridSpan w:val="2"/>
          </w:tcPr>
          <w:p w:rsidR="00340C26" w:rsidRPr="00340C26" w:rsidRDefault="00340C26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Onaylayan</w:t>
            </w:r>
          </w:p>
        </w:tc>
      </w:tr>
      <w:tr w:rsidR="00340C26" w:rsidRPr="00340C26" w:rsidTr="005E253A">
        <w:trPr>
          <w:cantSplit/>
          <w:trHeight w:val="670"/>
        </w:trPr>
        <w:tc>
          <w:tcPr>
            <w:tcW w:w="3310" w:type="dxa"/>
          </w:tcPr>
          <w:p w:rsidR="00340C26" w:rsidRPr="00340C26" w:rsidRDefault="00340C26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340C26" w:rsidRPr="00340C26" w:rsidRDefault="00340C26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</w:tcPr>
          <w:p w:rsidR="00340C26" w:rsidRPr="00340C26" w:rsidRDefault="00340C26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620" w:type="dxa"/>
          </w:tcPr>
          <w:p w:rsidR="00340C26" w:rsidRPr="00340C26" w:rsidRDefault="00340C26" w:rsidP="005E253A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</w:tr>
    </w:tbl>
    <w:p w:rsidR="00AE6BA7" w:rsidRDefault="00AE6BA7" w:rsidP="00082391">
      <w:pPr>
        <w:tabs>
          <w:tab w:val="center" w:pos="5230"/>
        </w:tabs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sectPr w:rsidR="00AE6BA7" w:rsidSect="001F5986">
      <w:pgSz w:w="11904" w:h="16834"/>
      <w:pgMar w:top="714" w:right="1440" w:bottom="993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3233"/>
    <w:rsid w:val="00022BED"/>
    <w:rsid w:val="0005152E"/>
    <w:rsid w:val="00082391"/>
    <w:rsid w:val="001F5986"/>
    <w:rsid w:val="00340C26"/>
    <w:rsid w:val="00397614"/>
    <w:rsid w:val="004C4F63"/>
    <w:rsid w:val="005D3678"/>
    <w:rsid w:val="006F396C"/>
    <w:rsid w:val="00763F3D"/>
    <w:rsid w:val="008643C1"/>
    <w:rsid w:val="00A60FB3"/>
    <w:rsid w:val="00AC0188"/>
    <w:rsid w:val="00AC3CF4"/>
    <w:rsid w:val="00AE6BA7"/>
    <w:rsid w:val="00C73233"/>
    <w:rsid w:val="00E200B2"/>
    <w:rsid w:val="00E8675A"/>
    <w:rsid w:val="00FA1722"/>
    <w:rsid w:val="00FA7DFC"/>
    <w:rsid w:val="00FC1E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FFA65A"/>
  <w15:docId w15:val="{58DB1FDE-DF03-4751-A1FB-5D0E9ABB0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AC018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C0188"/>
    <w:rPr>
      <w:rFonts w:ascii="Segoe UI" w:eastAsia="Calibri" w:hAnsi="Segoe UI" w:cs="Segoe UI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54</Words>
  <Characters>1448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cp:lastModifiedBy>Pau</cp:lastModifiedBy>
  <cp:revision>34</cp:revision>
  <cp:lastPrinted>2021-08-25T11:51:00Z</cp:lastPrinted>
  <dcterms:created xsi:type="dcterms:W3CDTF">2021-08-26T11:35:00Z</dcterms:created>
  <dcterms:modified xsi:type="dcterms:W3CDTF">2021-08-26T12:09:00Z</dcterms:modified>
</cp:coreProperties>
</file>